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C5779CE" w14:textId="77777777" w:rsidR="008B1B92" w:rsidRDefault="00000000">
      <w:r>
        <w:rPr>
          <w:noProof/>
          <w:snapToGrid/>
        </w:rPr>
        <w:pict w14:anchorId="112D8630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59B5E1E7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1A81A37A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1C4D700A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7A693018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0264B706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52E8B9ED" w14:textId="77777777" w:rsidR="008B1B92" w:rsidRDefault="00000000">
      <w:r>
        <w:rPr>
          <w:noProof/>
        </w:rPr>
        <w:pict w14:anchorId="30671270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3A515351" w14:textId="77777777" w:rsidR="008B1B92" w:rsidRDefault="00054D53" w:rsidP="008B1B92">
                  <w:pPr>
                    <w:jc w:val="center"/>
                  </w:pPr>
                  <w:r>
                    <w:object w:dxaOrig="7508" w:dyaOrig="11506" w14:anchorId="5F0D37BE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459pt">
                        <v:imagedata r:id="rId7" o:title=""/>
                      </v:shape>
                      <o:OLEObject Type="Embed" ProgID="Visio.Drawing.15" ShapeID="_x0000_i1026" DrawAspect="Content" ObjectID="_1784448027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7D3B2721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68BAA34E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B17DD32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D8DBCA7" w14:textId="77777777" w:rsidR="00144AF5" w:rsidRDefault="00144AF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18B2551" w14:textId="77777777" w:rsidR="00144AF5" w:rsidRDefault="00144AF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235550" w14:textId="77777777" w:rsidR="00144AF5" w:rsidRDefault="00144AF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8CC371" w14:textId="77777777" w:rsidR="00144AF5" w:rsidRDefault="00144AF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32A224" w14:textId="77777777" w:rsidR="00144AF5" w:rsidRPr="008D3C19" w:rsidRDefault="00144AF5" w:rsidP="00144AF5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(</w:t>
                  </w:r>
                  <w:r w:rsidR="00371F24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amu Kurumları</w:t>
                  </w: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) Talep Formu</w:t>
                  </w:r>
                </w:p>
                <w:p w14:paraId="6882FB9E" w14:textId="77777777" w:rsidR="00144AF5" w:rsidRPr="008D3C19" w:rsidRDefault="00144AF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FBD39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61591206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5056D0E8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99425A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934A03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C8B54B2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3CF107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F77482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3D6656" w14:textId="77777777" w:rsidR="00786ABD" w:rsidRDefault="00786ABD" w:rsidP="00786AB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Kamu Kurumu</w:t>
                  </w:r>
                </w:p>
                <w:p w14:paraId="128BB32F" w14:textId="77777777" w:rsidR="00786ABD" w:rsidRDefault="00786ABD" w:rsidP="00786AB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465BF8F" w14:textId="77777777" w:rsidR="00786ABD" w:rsidRDefault="00786ABD" w:rsidP="00786ABD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728E3E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C7AA54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DE2F22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C3044A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6F887C06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0AD6A8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4D9DB33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BB0A25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810661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EDEA862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EEE75B8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26DD94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0F200E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4D6FCA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C63C6C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08E33C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F025322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3C0D34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D3532A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72A52D7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DB8E11E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A0FBAB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E37257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A63552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55849BB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7115497" w14:textId="77777777" w:rsidR="00786ABD" w:rsidRDefault="00786ABD" w:rsidP="00786AB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4531926A" w14:textId="77777777" w:rsidR="008B1B92" w:rsidRDefault="008B1B92"/>
    <w:p w14:paraId="19CAB3C4" w14:textId="77777777" w:rsidR="008B1B92" w:rsidRDefault="008B1B92"/>
    <w:p w14:paraId="105F3614" w14:textId="77777777" w:rsidR="008B1B92" w:rsidRDefault="008B1B92"/>
    <w:p w14:paraId="2FAA68DF" w14:textId="77777777" w:rsidR="008B1B92" w:rsidRDefault="008B1B92"/>
    <w:p w14:paraId="3785F10E" w14:textId="77777777" w:rsidR="008B1B92" w:rsidRDefault="008B1B92"/>
    <w:p w14:paraId="287D68D9" w14:textId="77777777" w:rsidR="008B1B92" w:rsidRDefault="008B1B92"/>
    <w:p w14:paraId="6E2C2099" w14:textId="77777777" w:rsidR="008B1B92" w:rsidRDefault="008B1B92"/>
    <w:p w14:paraId="2DEB90A2" w14:textId="77777777" w:rsidR="008B1B92" w:rsidRDefault="008B1B92"/>
    <w:p w14:paraId="411864DA" w14:textId="77777777" w:rsidR="008B1B92" w:rsidRDefault="008B1B92"/>
    <w:p w14:paraId="5FE1DC68" w14:textId="77777777" w:rsidR="008B1B92" w:rsidRDefault="008B1B92"/>
    <w:p w14:paraId="76D15A1E" w14:textId="77777777" w:rsidR="008B1B92" w:rsidRDefault="008B1B92"/>
    <w:p w14:paraId="587B3705" w14:textId="77777777" w:rsidR="008B1B92" w:rsidRDefault="008B1B92"/>
    <w:p w14:paraId="09FA9A0E" w14:textId="77777777" w:rsidR="008B1B92" w:rsidRDefault="008B1B92"/>
    <w:p w14:paraId="6DF4B964" w14:textId="77777777" w:rsidR="008B1B92" w:rsidRDefault="008B1B92"/>
    <w:p w14:paraId="607914E8" w14:textId="77777777" w:rsidR="008B1B92" w:rsidRDefault="008B1B92"/>
    <w:p w14:paraId="2023F18F" w14:textId="77777777" w:rsidR="008B1B92" w:rsidRDefault="008B1B92"/>
    <w:p w14:paraId="1DF6B64B" w14:textId="77777777" w:rsidR="008B1B92" w:rsidRDefault="008B1B92"/>
    <w:p w14:paraId="1CBC2FB1" w14:textId="77777777" w:rsidR="008B1B92" w:rsidRDefault="008B1B92"/>
    <w:p w14:paraId="7A7E67F9" w14:textId="77777777" w:rsidR="008B1B92" w:rsidRDefault="008B1B92"/>
    <w:p w14:paraId="5E67B105" w14:textId="77777777" w:rsidR="008B1B92" w:rsidRDefault="008B1B92"/>
    <w:p w14:paraId="4AFEE681" w14:textId="77777777" w:rsidR="008B1B92" w:rsidRDefault="008B1B92"/>
    <w:p w14:paraId="2FDDCCF7" w14:textId="77777777" w:rsidR="008B1B92" w:rsidRDefault="008B1B92"/>
    <w:p w14:paraId="6B0CDAFF" w14:textId="77777777" w:rsidR="008B1B92" w:rsidRDefault="008B1B92"/>
    <w:p w14:paraId="673A5C79" w14:textId="77777777" w:rsidR="008B1B92" w:rsidRDefault="008B1B92"/>
    <w:p w14:paraId="44FA8744" w14:textId="77777777" w:rsidR="008B1B92" w:rsidRDefault="008B1B92"/>
    <w:p w14:paraId="5A241877" w14:textId="77777777" w:rsidR="008B1B92" w:rsidRDefault="008B1B92"/>
    <w:p w14:paraId="35CB6220" w14:textId="77777777" w:rsidR="008B1B92" w:rsidRDefault="008B1B92"/>
    <w:p w14:paraId="568037BF" w14:textId="77777777" w:rsidR="008B1B92" w:rsidRDefault="008B1B92"/>
    <w:p w14:paraId="0FE7773A" w14:textId="77777777" w:rsidR="008B1B92" w:rsidRDefault="008B1B92"/>
    <w:p w14:paraId="3DD5A192" w14:textId="77777777" w:rsidR="008B1B92" w:rsidRDefault="008B1B92"/>
    <w:p w14:paraId="47A42C0A" w14:textId="77777777" w:rsidR="008B1B92" w:rsidRDefault="008B1B92"/>
    <w:p w14:paraId="003A58D9" w14:textId="77777777" w:rsidR="008B1B92" w:rsidRDefault="008B1B92"/>
    <w:p w14:paraId="596F2ECF" w14:textId="77777777" w:rsidR="008B1B92" w:rsidRDefault="008B1B92"/>
    <w:p w14:paraId="19639AF6" w14:textId="77777777" w:rsidR="008B1B92" w:rsidRDefault="008B1B92"/>
    <w:p w14:paraId="1D3C967A" w14:textId="77777777" w:rsidR="008B1B92" w:rsidRDefault="008B1B92"/>
    <w:p w14:paraId="38658842" w14:textId="77777777" w:rsidR="008B1B92" w:rsidRDefault="008B1B92"/>
    <w:p w14:paraId="2A291FD3" w14:textId="77777777" w:rsidR="008B1B92" w:rsidRDefault="008B1B92"/>
    <w:p w14:paraId="06B69EF3" w14:textId="77777777" w:rsidR="008B1B92" w:rsidRDefault="008B1B92"/>
    <w:p w14:paraId="26FC73B8" w14:textId="77777777" w:rsidR="008B1B92" w:rsidRDefault="008B1B92"/>
    <w:p w14:paraId="3DF03076" w14:textId="77777777" w:rsidR="008B1B92" w:rsidRDefault="008B1B92"/>
    <w:p w14:paraId="427FF7CF" w14:textId="77777777" w:rsidR="008B1B92" w:rsidRDefault="008B1B92"/>
    <w:p w14:paraId="42528AFA" w14:textId="77777777" w:rsidR="008B1B92" w:rsidRDefault="008B1B92"/>
    <w:p w14:paraId="73AA7D4C" w14:textId="77777777" w:rsidR="008B1B92" w:rsidRDefault="008B1B92"/>
    <w:p w14:paraId="6E95BCB3" w14:textId="77777777" w:rsidR="008B1B92" w:rsidRDefault="008B1B92"/>
    <w:p w14:paraId="0175150B" w14:textId="77777777" w:rsidR="008B1B92" w:rsidRDefault="008B1B92"/>
    <w:p w14:paraId="03B4FDC6" w14:textId="77777777" w:rsidR="008B1B92" w:rsidRDefault="008B1B92"/>
    <w:p w14:paraId="51783FF0" w14:textId="77777777" w:rsidR="008B1B92" w:rsidRDefault="008B1B92"/>
    <w:p w14:paraId="0D39C991" w14:textId="77777777" w:rsidR="008B1B92" w:rsidRDefault="008B1B92"/>
    <w:p w14:paraId="7CF67F10" w14:textId="77777777" w:rsidR="008B1B92" w:rsidRDefault="008B1B92"/>
    <w:p w14:paraId="17757C48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1DCC5BB" w14:textId="77777777" w:rsidR="001F7FA3" w:rsidRDefault="001F7FA3" w:rsidP="00151E02">
      <w:r>
        <w:separator/>
      </w:r>
    </w:p>
  </w:endnote>
  <w:endnote w:type="continuationSeparator" w:id="0">
    <w:p w14:paraId="716AC3BB" w14:textId="77777777" w:rsidR="001F7FA3" w:rsidRDefault="001F7FA3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805578" w14:textId="77777777" w:rsidR="006719DC" w:rsidRDefault="006719D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53EFE5" w14:textId="77777777" w:rsidR="001C03CD" w:rsidRPr="00D45B0E" w:rsidRDefault="00816C7E" w:rsidP="001C03CD">
    <w:r>
      <w:rPr>
        <w:rFonts w:ascii="Arial" w:hAnsi="Arial" w:cs="Arial"/>
        <w:i/>
        <w:sz w:val="16"/>
      </w:rPr>
      <w:t>(Form No: İA</w:t>
    </w:r>
    <w:r w:rsidR="001C03CD">
      <w:rPr>
        <w:rFonts w:ascii="Arial" w:hAnsi="Arial" w:cs="Arial"/>
        <w:i/>
        <w:sz w:val="16"/>
      </w:rPr>
      <w:t>-0163;</w:t>
    </w:r>
    <w:r w:rsidR="001C03CD">
      <w:rPr>
        <w:rFonts w:ascii="Arial" w:hAnsi="Arial" w:cs="Arial"/>
        <w:i/>
        <w:sz w:val="16"/>
        <w:szCs w:val="16"/>
      </w:rPr>
      <w:t xml:space="preserve"> Revizyon Tarihi: -; </w:t>
    </w:r>
    <w:r w:rsidR="001C03CD">
      <w:rPr>
        <w:rFonts w:ascii="Arial" w:hAnsi="Arial" w:cs="Arial"/>
        <w:i/>
        <w:sz w:val="16"/>
      </w:rPr>
      <w:t>Revizyon No: 00)</w:t>
    </w:r>
  </w:p>
  <w:p w14:paraId="012720A7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80AC5C" w14:textId="77777777" w:rsidR="006719DC" w:rsidRDefault="006719D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86CB2C1" w14:textId="77777777" w:rsidR="001F7FA3" w:rsidRDefault="001F7FA3" w:rsidP="00151E02">
      <w:r>
        <w:separator/>
      </w:r>
    </w:p>
  </w:footnote>
  <w:footnote w:type="continuationSeparator" w:id="0">
    <w:p w14:paraId="38D36480" w14:textId="77777777" w:rsidR="001F7FA3" w:rsidRDefault="001F7FA3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29CBD4" w14:textId="77777777" w:rsidR="006719DC" w:rsidRDefault="006719D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6719DC" w:rsidRPr="006719DC" w14:paraId="6FEB5288" w14:textId="77777777" w:rsidTr="006719DC">
      <w:trPr>
        <w:trHeight w:val="276"/>
      </w:trPr>
      <w:tc>
        <w:tcPr>
          <w:tcW w:w="1526" w:type="dxa"/>
          <w:vMerge w:val="restart"/>
        </w:tcPr>
        <w:p w14:paraId="3A736957" w14:textId="195AE25F" w:rsidR="00561D82" w:rsidRPr="006719DC" w:rsidRDefault="006719DC" w:rsidP="00561D82">
          <w:pPr>
            <w:pStyle w:val="stBilgi"/>
            <w:rPr>
              <w:rFonts w:ascii="Arial" w:hAnsi="Arial" w:cs="Arial"/>
            </w:rPr>
          </w:pPr>
          <w:r w:rsidRPr="006719DC">
            <w:rPr>
              <w:noProof/>
              <w:snapToGrid/>
            </w:rPr>
            <w:drawing>
              <wp:inline distT="0" distB="0" distL="0" distR="0" wp14:anchorId="4EAB2257" wp14:editId="1651368E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1034867F" w14:textId="77777777" w:rsidR="006719DC" w:rsidRDefault="006719DC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25CF1B40" w14:textId="77777777" w:rsidR="006719DC" w:rsidRDefault="006719DC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89CFF13" w14:textId="4A186B09" w:rsidR="00A81DFD" w:rsidRPr="006719DC" w:rsidRDefault="006102BD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  <w:r w:rsidRPr="006719DC">
            <w:rPr>
              <w:rFonts w:ascii="Arial" w:hAnsi="Arial" w:cs="Arial"/>
              <w:b/>
              <w:sz w:val="24"/>
              <w:szCs w:val="18"/>
            </w:rPr>
            <w:t xml:space="preserve">STANT AÇMA ve AFİŞ ASMA </w:t>
          </w:r>
        </w:p>
        <w:p w14:paraId="39F27F41" w14:textId="77777777" w:rsidR="00561D82" w:rsidRPr="006719DC" w:rsidRDefault="006102BD" w:rsidP="00A81DFD">
          <w:pPr>
            <w:pStyle w:val="stBilgi"/>
            <w:jc w:val="center"/>
            <w:rPr>
              <w:rFonts w:ascii="Arial" w:hAnsi="Arial" w:cs="Arial"/>
              <w:b/>
            </w:rPr>
          </w:pPr>
          <w:r w:rsidRPr="006719DC">
            <w:rPr>
              <w:rFonts w:ascii="Arial" w:hAnsi="Arial" w:cs="Arial"/>
              <w:b/>
              <w:sz w:val="24"/>
              <w:szCs w:val="18"/>
            </w:rPr>
            <w:t>(</w:t>
          </w:r>
          <w:r w:rsidR="00A81DFD" w:rsidRPr="006719DC">
            <w:rPr>
              <w:rFonts w:ascii="Arial" w:hAnsi="Arial" w:cs="Arial"/>
              <w:b/>
              <w:sz w:val="24"/>
              <w:szCs w:val="18"/>
            </w:rPr>
            <w:t>KAMU KURUMLARI</w:t>
          </w:r>
          <w:r w:rsidRPr="006719DC">
            <w:rPr>
              <w:rFonts w:ascii="Arial" w:hAnsi="Arial" w:cs="Arial"/>
              <w:b/>
              <w:sz w:val="24"/>
              <w:szCs w:val="18"/>
            </w:rPr>
            <w:t xml:space="preserve">) </w:t>
          </w:r>
          <w:r w:rsidR="00561D82" w:rsidRPr="006719DC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2708A420" w14:textId="77777777" w:rsidR="00561D82" w:rsidRPr="006719D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719DC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118D2C5B" w14:textId="77777777" w:rsidR="00561D82" w:rsidRPr="006719DC" w:rsidRDefault="001C03CD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719DC">
            <w:rPr>
              <w:rFonts w:ascii="Arial" w:hAnsi="Arial" w:cs="Arial"/>
              <w:b/>
              <w:sz w:val="18"/>
            </w:rPr>
            <w:t>İA-163</w:t>
          </w:r>
        </w:p>
      </w:tc>
    </w:tr>
    <w:tr w:rsidR="006719DC" w:rsidRPr="006719DC" w14:paraId="338A9A3E" w14:textId="77777777" w:rsidTr="006719DC">
      <w:trPr>
        <w:trHeight w:val="276"/>
      </w:trPr>
      <w:tc>
        <w:tcPr>
          <w:tcW w:w="1526" w:type="dxa"/>
          <w:vMerge/>
        </w:tcPr>
        <w:p w14:paraId="31CA2371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2BE7F97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131A004" w14:textId="77777777" w:rsidR="00561D82" w:rsidRPr="006719D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719DC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77D4A353" w14:textId="77777777" w:rsidR="00561D82" w:rsidRPr="006719DC" w:rsidRDefault="001C03CD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719DC">
            <w:rPr>
              <w:rFonts w:ascii="Arial" w:hAnsi="Arial" w:cs="Arial"/>
              <w:b/>
              <w:sz w:val="18"/>
            </w:rPr>
            <w:t>13.07.2021</w:t>
          </w:r>
        </w:p>
      </w:tc>
    </w:tr>
    <w:tr w:rsidR="006719DC" w:rsidRPr="006719DC" w14:paraId="4494DB7F" w14:textId="77777777" w:rsidTr="006719DC">
      <w:trPr>
        <w:trHeight w:val="276"/>
      </w:trPr>
      <w:tc>
        <w:tcPr>
          <w:tcW w:w="1526" w:type="dxa"/>
          <w:vMerge/>
        </w:tcPr>
        <w:p w14:paraId="674C165C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D02BF74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1D77C4E5" w14:textId="77777777" w:rsidR="00561D82" w:rsidRPr="006719D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719DC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16C9537F" w14:textId="77777777" w:rsidR="00561D82" w:rsidRPr="006719D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719DC">
            <w:rPr>
              <w:rFonts w:ascii="Arial" w:hAnsi="Arial" w:cs="Arial"/>
              <w:b/>
              <w:sz w:val="18"/>
            </w:rPr>
            <w:t>-</w:t>
          </w:r>
        </w:p>
      </w:tc>
    </w:tr>
    <w:tr w:rsidR="006719DC" w:rsidRPr="006719DC" w14:paraId="3760383E" w14:textId="77777777" w:rsidTr="006719DC">
      <w:trPr>
        <w:trHeight w:val="276"/>
      </w:trPr>
      <w:tc>
        <w:tcPr>
          <w:tcW w:w="1526" w:type="dxa"/>
          <w:vMerge/>
        </w:tcPr>
        <w:p w14:paraId="1DB55EFF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520A1788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8358D67" w14:textId="77777777" w:rsidR="00561D82" w:rsidRPr="006719D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719DC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697E8FD1" w14:textId="77777777" w:rsidR="00561D82" w:rsidRPr="006719DC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719DC">
            <w:rPr>
              <w:rFonts w:ascii="Arial" w:hAnsi="Arial" w:cs="Arial"/>
              <w:b/>
              <w:sz w:val="18"/>
            </w:rPr>
            <w:t>00</w:t>
          </w:r>
        </w:p>
      </w:tc>
    </w:tr>
    <w:tr w:rsidR="006719DC" w:rsidRPr="006719DC" w14:paraId="0EB24AE8" w14:textId="77777777" w:rsidTr="006719DC">
      <w:trPr>
        <w:trHeight w:val="276"/>
      </w:trPr>
      <w:tc>
        <w:tcPr>
          <w:tcW w:w="1526" w:type="dxa"/>
          <w:vMerge/>
        </w:tcPr>
        <w:p w14:paraId="015A6AE9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4C40B98" w14:textId="77777777" w:rsidR="00561D82" w:rsidRPr="006719DC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FFD7A5E" w14:textId="77777777" w:rsidR="00561D82" w:rsidRPr="006719DC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6719DC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6A4C5DAB" w14:textId="77777777" w:rsidR="00561D82" w:rsidRPr="006719DC" w:rsidRDefault="00464FE4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6719DC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6719DC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6719DC">
            <w:rPr>
              <w:rFonts w:ascii="Arial" w:hAnsi="Arial" w:cs="Arial"/>
              <w:b/>
              <w:sz w:val="18"/>
            </w:rPr>
            <w:fldChar w:fldCharType="separate"/>
          </w:r>
          <w:r w:rsidR="00816C7E" w:rsidRPr="006719DC">
            <w:rPr>
              <w:rFonts w:ascii="Arial" w:hAnsi="Arial" w:cs="Arial"/>
              <w:b/>
              <w:noProof/>
              <w:sz w:val="18"/>
            </w:rPr>
            <w:t>1</w:t>
          </w:r>
          <w:r w:rsidRPr="006719DC">
            <w:rPr>
              <w:rFonts w:ascii="Arial" w:hAnsi="Arial" w:cs="Arial"/>
              <w:b/>
              <w:sz w:val="18"/>
            </w:rPr>
            <w:fldChar w:fldCharType="end"/>
          </w:r>
          <w:r w:rsidR="00561D82" w:rsidRPr="006719DC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816C7E" w:rsidRPr="006719DC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68F05B54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DEB4C90" w14:textId="77777777" w:rsidR="006719DC" w:rsidRDefault="006719D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54D53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44AF5"/>
    <w:rsid w:val="0015090F"/>
    <w:rsid w:val="00151E02"/>
    <w:rsid w:val="00153BED"/>
    <w:rsid w:val="001626DF"/>
    <w:rsid w:val="00172F6A"/>
    <w:rsid w:val="00187D8E"/>
    <w:rsid w:val="001A00B6"/>
    <w:rsid w:val="001B4292"/>
    <w:rsid w:val="001C03CD"/>
    <w:rsid w:val="001C6903"/>
    <w:rsid w:val="001E4E58"/>
    <w:rsid w:val="001F7FA3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87D1C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71F24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64FE4"/>
    <w:rsid w:val="004813F4"/>
    <w:rsid w:val="004A7F3C"/>
    <w:rsid w:val="004D1593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B019D"/>
    <w:rsid w:val="005B62DD"/>
    <w:rsid w:val="005C478E"/>
    <w:rsid w:val="005C76B3"/>
    <w:rsid w:val="006102BD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719DC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6ABD"/>
    <w:rsid w:val="0078730E"/>
    <w:rsid w:val="00787904"/>
    <w:rsid w:val="007A6C8D"/>
    <w:rsid w:val="007B3071"/>
    <w:rsid w:val="007B41B4"/>
    <w:rsid w:val="007F741D"/>
    <w:rsid w:val="008152B3"/>
    <w:rsid w:val="00816C7E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5209"/>
    <w:rsid w:val="00A76DD0"/>
    <w:rsid w:val="00A81DFD"/>
    <w:rsid w:val="00A868A4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644E9"/>
    <w:rsid w:val="00C7675E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CF20E7"/>
    <w:rsid w:val="00D05EEC"/>
    <w:rsid w:val="00D07EB8"/>
    <w:rsid w:val="00D112CF"/>
    <w:rsid w:val="00D273A5"/>
    <w:rsid w:val="00D34777"/>
    <w:rsid w:val="00D444C8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14B4"/>
    <w:rsid w:val="00E244A8"/>
    <w:rsid w:val="00E45955"/>
    <w:rsid w:val="00E75E77"/>
    <w:rsid w:val="00E77D11"/>
    <w:rsid w:val="00E9124E"/>
    <w:rsid w:val="00EA616E"/>
    <w:rsid w:val="00EB5483"/>
    <w:rsid w:val="00EC167C"/>
    <w:rsid w:val="00EC1F09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0B0C7E48"/>
  <w15:docId w15:val="{FD86E4F7-58E0-497B-AF7C-0EEE9AD60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7</cp:revision>
  <cp:lastPrinted>2021-07-07T08:20:00Z</cp:lastPrinted>
  <dcterms:created xsi:type="dcterms:W3CDTF">2020-07-22T05:02:00Z</dcterms:created>
  <dcterms:modified xsi:type="dcterms:W3CDTF">2024-08-06T08:14:00Z</dcterms:modified>
</cp:coreProperties>
</file>